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3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595951" w:rsidRDefault="00595951" w:rsidP="009E7B5C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595951" w:rsidRPr="00595951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 xml:space="preserve">предыдущая лекция, повторение  </w:t>
      </w:r>
    </w:p>
    <w:p w:rsidR="008256B4" w:rsidRPr="008256B4" w:rsidRDefault="008256B4" w:rsidP="008256B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8256B4">
        <w:rPr>
          <w:rFonts w:ascii="Courier New" w:hAnsi="Courier New" w:cs="Courier New"/>
          <w:sz w:val="28"/>
          <w:szCs w:val="28"/>
          <w:u w:val="single"/>
        </w:rPr>
        <w:t>Основные свойства процесса</w:t>
      </w:r>
      <w:r w:rsidRPr="008256B4">
        <w:rPr>
          <w:rFonts w:ascii="Courier New" w:hAnsi="Courier New" w:cs="Courier New"/>
          <w:sz w:val="28"/>
          <w:szCs w:val="28"/>
          <w:u w:val="single"/>
          <w:lang w:val="en-US"/>
        </w:rPr>
        <w:t>:</w:t>
      </w:r>
    </w:p>
    <w:p w:rsidR="008256B4" w:rsidRPr="0083111A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соответствует исполняемый программный файл</w:t>
      </w:r>
      <w:r w:rsidRPr="0083111A">
        <w:rPr>
          <w:rFonts w:ascii="Courier New" w:hAnsi="Courier New" w:cs="Courier New"/>
          <w:sz w:val="28"/>
          <w:szCs w:val="28"/>
        </w:rPr>
        <w:t>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ID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arent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ID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7A4ED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HANDEL</w:t>
      </w:r>
      <w:r w:rsidRPr="007A4ED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идентификатор объект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A4ED5">
        <w:rPr>
          <w:rFonts w:ascii="Courier New" w:hAnsi="Courier New" w:cs="Courier New"/>
          <w:sz w:val="28"/>
          <w:szCs w:val="28"/>
        </w:rPr>
        <w:t>;</w:t>
      </w:r>
    </w:p>
    <w:p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процесс инициализации (родитель для всех)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запуск и управление</w:t>
      </w:r>
      <w:r w:rsidRPr="0083111A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создать, </w:t>
      </w:r>
      <w:proofErr w:type="gramStart"/>
      <w:r>
        <w:rPr>
          <w:rFonts w:ascii="Courier New" w:hAnsi="Courier New" w:cs="Courier New"/>
          <w:sz w:val="28"/>
          <w:szCs w:val="28"/>
        </w:rPr>
        <w:t>остановить,…</w:t>
      </w:r>
      <w:proofErr w:type="gramEnd"/>
      <w:r w:rsidRPr="0083111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процессом осуществляется с помощью системных вызовов;</w:t>
      </w:r>
    </w:p>
    <w:p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друг от друга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</w:t>
      </w:r>
      <w:r w:rsidRPr="0084464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ыделяется линейное адресное пространство (размер зависит от разрядности), сегменты: </w:t>
      </w:r>
      <w:r>
        <w:rPr>
          <w:rFonts w:ascii="Courier New" w:hAnsi="Courier New" w:cs="Courier New"/>
          <w:sz w:val="28"/>
          <w:szCs w:val="28"/>
          <w:lang w:val="en-US"/>
        </w:rPr>
        <w:t>code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tatic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ata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eap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tack</w:t>
      </w:r>
      <w:r w:rsidRPr="00844644">
        <w:rPr>
          <w:rFonts w:ascii="Courier New" w:hAnsi="Courier New" w:cs="Courier New"/>
          <w:sz w:val="28"/>
          <w:szCs w:val="28"/>
        </w:rPr>
        <w:t>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автоматически доступны три процесса: ввода, вывода, вывод ошибок.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запуск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9306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которые процессы (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емоны) загружаются и стартуют автоматически, как правило используются для внутреннего назначения; 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 составе О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таблица, содержащая</w:t>
      </w:r>
      <w:r w:rsidRPr="00AD7B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ы </w:t>
      </w:r>
      <w:proofErr w:type="gramStart"/>
      <w:r>
        <w:rPr>
          <w:rFonts w:ascii="Courier New" w:hAnsi="Courier New" w:cs="Courier New"/>
          <w:sz w:val="28"/>
          <w:szCs w:val="28"/>
        </w:rPr>
        <w:t>ядра  процессов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(состояние, приоритет, указатели на другие объекты); есть средств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ющие ее просматривать;</w:t>
      </w:r>
    </w:p>
    <w:p w:rsidR="008256B4" w:rsidRPr="0084464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595951" w:rsidRDefault="00595951" w:rsidP="008256B4"/>
    <w:p w:rsidR="008256B4" w:rsidRDefault="008256B4" w:rsidP="00595951">
      <w:pPr>
        <w:jc w:val="center"/>
      </w:pPr>
    </w:p>
    <w:p w:rsidR="008256B4" w:rsidRDefault="008256B4" w:rsidP="00595951">
      <w:pPr>
        <w:jc w:val="center"/>
      </w:pPr>
    </w:p>
    <w:p w:rsidR="008256B4" w:rsidRDefault="008256B4" w:rsidP="00595951">
      <w:pPr>
        <w:jc w:val="center"/>
      </w:pPr>
    </w:p>
    <w:p w:rsidR="008256B4" w:rsidRDefault="008256B4" w:rsidP="00595951">
      <w:pPr>
        <w:jc w:val="center"/>
      </w:pPr>
    </w:p>
    <w:p w:rsidR="008256B4" w:rsidRDefault="008256B4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lastRenderedPageBreak/>
        <w:t xml:space="preserve">OS </w:t>
      </w:r>
      <w:r w:rsidR="008256B4">
        <w:rPr>
          <w:rFonts w:ascii="Courier New" w:hAnsi="Courier New" w:cs="Courier New"/>
          <w:b/>
          <w:sz w:val="28"/>
          <w:szCs w:val="28"/>
          <w:u w:val="single"/>
          <w:lang w:val="en-US"/>
        </w:rPr>
        <w:t>Threads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B445FE" w:rsidRDefault="009B6E4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Pr="008256B4">
        <w:rPr>
          <w:rFonts w:ascii="Courier New" w:hAnsi="Courier New" w:cs="Courier New"/>
          <w:b/>
          <w:sz w:val="28"/>
          <w:szCs w:val="28"/>
        </w:rPr>
        <w:t>поток</w:t>
      </w:r>
      <w:r>
        <w:rPr>
          <w:rFonts w:ascii="Courier New" w:hAnsi="Courier New" w:cs="Courier New"/>
          <w:b/>
          <w:sz w:val="28"/>
          <w:szCs w:val="28"/>
        </w:rPr>
        <w:t xml:space="preserve"> (управления)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445FE">
        <w:rPr>
          <w:rFonts w:ascii="Courier New" w:hAnsi="Courier New" w:cs="Courier New"/>
          <w:b/>
          <w:sz w:val="28"/>
          <w:szCs w:val="28"/>
        </w:rPr>
        <w:t xml:space="preserve"> </w:t>
      </w:r>
      <w:r w:rsidR="00B445FE">
        <w:rPr>
          <w:rFonts w:ascii="Courier New" w:hAnsi="Courier New" w:cs="Courier New"/>
          <w:sz w:val="28"/>
          <w:szCs w:val="28"/>
        </w:rPr>
        <w:t xml:space="preserve">– объект ядра операционной системы, которому </w:t>
      </w:r>
      <w:r w:rsidR="00B445FE">
        <w:rPr>
          <w:rFonts w:ascii="Courier New" w:hAnsi="Courier New" w:cs="Courier New"/>
          <w:sz w:val="28"/>
          <w:szCs w:val="28"/>
          <w:lang w:val="en-US"/>
        </w:rPr>
        <w:t>OS</w:t>
      </w:r>
      <w:r w:rsidR="00B445FE" w:rsidRPr="00B445FE">
        <w:rPr>
          <w:rFonts w:ascii="Courier New" w:hAnsi="Courier New" w:cs="Courier New"/>
          <w:sz w:val="28"/>
          <w:szCs w:val="28"/>
        </w:rPr>
        <w:t xml:space="preserve"> </w:t>
      </w:r>
      <w:r w:rsidR="00B445FE">
        <w:rPr>
          <w:rFonts w:ascii="Courier New" w:hAnsi="Courier New" w:cs="Courier New"/>
          <w:sz w:val="28"/>
          <w:szCs w:val="28"/>
        </w:rPr>
        <w:t>выделяет процессорное время.</w:t>
      </w:r>
    </w:p>
    <w:p w:rsidR="00E00B4E" w:rsidRDefault="00B71769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Pr="008256B4">
        <w:rPr>
          <w:rFonts w:ascii="Courier New" w:hAnsi="Courier New" w:cs="Courier New"/>
          <w:b/>
          <w:sz w:val="28"/>
          <w:szCs w:val="28"/>
        </w:rPr>
        <w:t>поток</w:t>
      </w:r>
      <w:r>
        <w:rPr>
          <w:rFonts w:ascii="Courier New" w:hAnsi="Courier New" w:cs="Courier New"/>
          <w:b/>
          <w:sz w:val="28"/>
          <w:szCs w:val="28"/>
        </w:rPr>
        <w:t xml:space="preserve"> (управления)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B6E4A">
        <w:rPr>
          <w:rFonts w:ascii="Courier New" w:hAnsi="Courier New" w:cs="Courier New"/>
          <w:b/>
          <w:sz w:val="28"/>
          <w:szCs w:val="28"/>
        </w:rPr>
        <w:t xml:space="preserve"> </w:t>
      </w:r>
      <w:r w:rsidRPr="009B6E4A">
        <w:rPr>
          <w:rFonts w:ascii="Courier New" w:hAnsi="Courier New" w:cs="Courier New"/>
          <w:sz w:val="28"/>
          <w:szCs w:val="28"/>
        </w:rPr>
        <w:t>–</w:t>
      </w:r>
      <w:r w:rsidRPr="009B6E4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следовательность инструкций, выполняемых процессором.</w:t>
      </w:r>
    </w:p>
    <w:p w:rsidR="00E00B4E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оток создается с помощью системного вызова. </w:t>
      </w:r>
    </w:p>
    <w:p w:rsidR="00E00B4E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E00B4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 создании процесса, автоматически создается </w:t>
      </w:r>
      <w:r w:rsidRPr="00E00B4E">
        <w:rPr>
          <w:rFonts w:ascii="Courier New" w:hAnsi="Courier New" w:cs="Courier New"/>
          <w:b/>
          <w:sz w:val="28"/>
          <w:szCs w:val="28"/>
        </w:rPr>
        <w:t>основной (</w:t>
      </w:r>
      <w:r w:rsidRPr="00E00B4E">
        <w:rPr>
          <w:rFonts w:ascii="Courier New" w:hAnsi="Courier New" w:cs="Courier New"/>
          <w:b/>
          <w:sz w:val="28"/>
          <w:szCs w:val="28"/>
          <w:lang w:val="en-US"/>
        </w:rPr>
        <w:t>main</w:t>
      </w:r>
      <w:r w:rsidRPr="00E00B4E">
        <w:rPr>
          <w:rFonts w:ascii="Courier New" w:hAnsi="Courier New" w:cs="Courier New"/>
          <w:b/>
          <w:sz w:val="28"/>
          <w:szCs w:val="28"/>
        </w:rPr>
        <w:t>) поток</w:t>
      </w:r>
      <w:r>
        <w:rPr>
          <w:rFonts w:ascii="Courier New" w:hAnsi="Courier New" w:cs="Courier New"/>
          <w:sz w:val="28"/>
          <w:szCs w:val="28"/>
        </w:rPr>
        <w:t xml:space="preserve"> (выполняется функция ядра, создающая поток).</w:t>
      </w:r>
      <w:r w:rsidR="001C38D4">
        <w:rPr>
          <w:rFonts w:ascii="Courier New" w:hAnsi="Courier New" w:cs="Courier New"/>
          <w:sz w:val="28"/>
          <w:szCs w:val="28"/>
        </w:rPr>
        <w:t xml:space="preserve"> В простейшем – один поток процесса.</w:t>
      </w:r>
    </w:p>
    <w:p w:rsidR="001561C7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E00B4E">
        <w:rPr>
          <w:rFonts w:ascii="Courier New" w:hAnsi="Courier New" w:cs="Courier New"/>
          <w:sz w:val="28"/>
          <w:szCs w:val="28"/>
        </w:rPr>
        <w:t xml:space="preserve"> </w:t>
      </w:r>
      <w:r w:rsidRPr="00E00B4E">
        <w:rPr>
          <w:rFonts w:ascii="Courier New" w:hAnsi="Courier New" w:cs="Courier New"/>
          <w:b/>
          <w:sz w:val="28"/>
          <w:szCs w:val="28"/>
        </w:rPr>
        <w:t>диспетчеризация потоков</w:t>
      </w:r>
      <w:r>
        <w:rPr>
          <w:rFonts w:ascii="Courier New" w:hAnsi="Courier New" w:cs="Courier New"/>
          <w:sz w:val="28"/>
          <w:szCs w:val="28"/>
        </w:rPr>
        <w:t>, планировщик (менеджер) потоков, циклическое обслуживание</w:t>
      </w:r>
      <w:r w:rsidR="001419BA">
        <w:rPr>
          <w:rFonts w:ascii="Courier New" w:hAnsi="Courier New" w:cs="Courier New"/>
          <w:sz w:val="28"/>
          <w:szCs w:val="28"/>
        </w:rPr>
        <w:t>, квант времени</w:t>
      </w:r>
      <w:r w:rsidR="0067250B">
        <w:rPr>
          <w:rFonts w:ascii="Courier New" w:hAnsi="Courier New" w:cs="Courier New"/>
          <w:sz w:val="28"/>
          <w:szCs w:val="28"/>
        </w:rPr>
        <w:t xml:space="preserve"> (в разных </w:t>
      </w:r>
      <w:r w:rsidR="0067250B">
        <w:rPr>
          <w:rFonts w:ascii="Courier New" w:hAnsi="Courier New" w:cs="Courier New"/>
          <w:sz w:val="28"/>
          <w:szCs w:val="28"/>
          <w:lang w:val="en-US"/>
        </w:rPr>
        <w:t>OS</w:t>
      </w:r>
      <w:r w:rsidR="0067250B" w:rsidRPr="0067250B">
        <w:rPr>
          <w:rFonts w:ascii="Courier New" w:hAnsi="Courier New" w:cs="Courier New"/>
          <w:sz w:val="28"/>
          <w:szCs w:val="28"/>
        </w:rPr>
        <w:t xml:space="preserve"> </w:t>
      </w:r>
      <w:r w:rsidR="0067250B">
        <w:rPr>
          <w:rFonts w:ascii="Courier New" w:hAnsi="Courier New" w:cs="Courier New"/>
          <w:sz w:val="28"/>
          <w:szCs w:val="28"/>
        </w:rPr>
        <w:t xml:space="preserve">по разному, </w:t>
      </w:r>
      <w:proofErr w:type="gramStart"/>
      <w:r w:rsidR="0067250B">
        <w:rPr>
          <w:rFonts w:ascii="Courier New" w:hAnsi="Courier New" w:cs="Courier New"/>
          <w:sz w:val="28"/>
          <w:szCs w:val="28"/>
        </w:rPr>
        <w:t>20мс(</w:t>
      </w:r>
      <w:proofErr w:type="gramEnd"/>
      <w:r w:rsidR="0067250B">
        <w:rPr>
          <w:rFonts w:ascii="Courier New" w:hAnsi="Courier New" w:cs="Courier New"/>
          <w:sz w:val="28"/>
          <w:szCs w:val="28"/>
        </w:rPr>
        <w:t>миллисекунд))</w:t>
      </w:r>
      <w:r>
        <w:rPr>
          <w:rFonts w:ascii="Courier New" w:hAnsi="Courier New" w:cs="Courier New"/>
          <w:sz w:val="28"/>
          <w:szCs w:val="28"/>
        </w:rPr>
        <w:t xml:space="preserve">.  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="00B71769">
        <w:rPr>
          <w:rFonts w:ascii="Courier New" w:hAnsi="Courier New" w:cs="Courier New"/>
          <w:sz w:val="28"/>
          <w:szCs w:val="28"/>
        </w:rPr>
        <w:t xml:space="preserve"> </w:t>
      </w:r>
    </w:p>
    <w:p w:rsidR="00B71769" w:rsidRDefault="00107FE2" w:rsidP="00107FE2">
      <w:pPr>
        <w:jc w:val="center"/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9pt;height:102.85pt" o:ole="">
            <v:imagedata r:id="rId8" o:title=""/>
          </v:shape>
          <o:OLEObject Type="Embed" ProgID="Visio.Drawing.15" ShapeID="_x0000_i1025" DrawAspect="Content" ObjectID="_1661812558" r:id="rId9"/>
        </w:object>
      </w:r>
    </w:p>
    <w:p w:rsidR="00F807ED" w:rsidRDefault="00F807ED" w:rsidP="00107FE2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3B4DD0" w:rsidRPr="00107FE2" w:rsidRDefault="003B4DD0" w:rsidP="00107FE2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B445FE" w:rsidRDefault="00B445F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F7614">
        <w:rPr>
          <w:rFonts w:ascii="Courier New" w:hAnsi="Courier New" w:cs="Courier New"/>
          <w:sz w:val="28"/>
          <w:szCs w:val="28"/>
        </w:rPr>
        <w:t>модель пяти состояний</w:t>
      </w:r>
      <w:r w:rsidR="003B4DD0" w:rsidRPr="003B4DD0">
        <w:rPr>
          <w:rFonts w:ascii="Courier New" w:hAnsi="Courier New" w:cs="Courier New"/>
          <w:sz w:val="28"/>
          <w:szCs w:val="28"/>
        </w:rPr>
        <w:t>: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 w:rsidRPr="00FD5F40">
        <w:rPr>
          <w:rFonts w:ascii="Courier New" w:hAnsi="Courier New" w:cs="Courier New"/>
          <w:b/>
          <w:sz w:val="28"/>
          <w:szCs w:val="28"/>
          <w:lang w:val="en-US"/>
        </w:rPr>
        <w:t>interrupt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>
        <w:rPr>
          <w:rFonts w:ascii="Courier New" w:hAnsi="Courier New" w:cs="Courier New"/>
          <w:sz w:val="28"/>
          <w:szCs w:val="28"/>
        </w:rPr>
        <w:t>–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>
        <w:rPr>
          <w:rFonts w:ascii="Courier New" w:hAnsi="Courier New" w:cs="Courier New"/>
          <w:sz w:val="28"/>
          <w:szCs w:val="28"/>
        </w:rPr>
        <w:t xml:space="preserve">прерывание по окончанию кванта, </w:t>
      </w:r>
      <w:r w:rsidR="003B4DD0" w:rsidRPr="003B4DD0">
        <w:rPr>
          <w:rFonts w:ascii="Courier New" w:hAnsi="Courier New" w:cs="Courier New"/>
          <w:b/>
          <w:sz w:val="28"/>
          <w:szCs w:val="28"/>
          <w:lang w:val="en-US"/>
        </w:rPr>
        <w:t>block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– </w:t>
      </w:r>
      <w:r w:rsidR="003B4DD0">
        <w:rPr>
          <w:rFonts w:ascii="Courier New" w:hAnsi="Courier New" w:cs="Courier New"/>
          <w:sz w:val="28"/>
          <w:szCs w:val="28"/>
        </w:rPr>
        <w:t xml:space="preserve">заблокировать до наступления события, </w:t>
      </w:r>
      <w:r w:rsidR="003B4DD0" w:rsidRPr="003B4DD0">
        <w:rPr>
          <w:rFonts w:ascii="Courier New" w:hAnsi="Courier New" w:cs="Courier New"/>
          <w:b/>
          <w:sz w:val="28"/>
          <w:szCs w:val="28"/>
          <w:lang w:val="en-US"/>
        </w:rPr>
        <w:t>unblock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</w:t>
      </w:r>
      <w:r w:rsidR="003B4DD0">
        <w:rPr>
          <w:rFonts w:ascii="Courier New" w:hAnsi="Courier New" w:cs="Courier New"/>
          <w:sz w:val="28"/>
          <w:szCs w:val="28"/>
        </w:rPr>
        <w:t>–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</w:t>
      </w:r>
      <w:r w:rsidR="003B4DD0">
        <w:rPr>
          <w:rFonts w:ascii="Courier New" w:hAnsi="Courier New" w:cs="Courier New"/>
          <w:sz w:val="28"/>
          <w:szCs w:val="28"/>
        </w:rPr>
        <w:t>ожидаемое событие наступило.</w:t>
      </w:r>
      <w:r w:rsidR="008F7614">
        <w:rPr>
          <w:rFonts w:ascii="Courier New" w:hAnsi="Courier New" w:cs="Courier New"/>
          <w:sz w:val="28"/>
          <w:szCs w:val="28"/>
        </w:rPr>
        <w:t xml:space="preserve"> </w:t>
      </w:r>
    </w:p>
    <w:p w:rsidR="008F7614" w:rsidRDefault="00F807ED" w:rsidP="008F7614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16" w:dyaOrig="4936">
          <v:shape id="_x0000_i1026" type="#_x0000_t75" style="width:467.55pt;height:197.3pt" o:ole="">
            <v:imagedata r:id="rId10" o:title=""/>
          </v:shape>
          <o:OLEObject Type="Embed" ProgID="Visio.Drawing.15" ShapeID="_x0000_i1026" DrawAspect="Content" ObjectID="_1661812559" r:id="rId11"/>
        </w:object>
      </w:r>
    </w:p>
    <w:p w:rsidR="008F7614" w:rsidRDefault="008F7614" w:rsidP="008F7614">
      <w:pPr>
        <w:jc w:val="both"/>
        <w:rPr>
          <w:rFonts w:ascii="Courier New" w:hAnsi="Courier New" w:cs="Courier New"/>
          <w:sz w:val="28"/>
          <w:szCs w:val="28"/>
        </w:rPr>
      </w:pPr>
    </w:p>
    <w:p w:rsidR="008F7614" w:rsidRPr="00F807ED" w:rsidRDefault="008F7614" w:rsidP="008F7614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B4DD0" w:rsidRDefault="003B4DD0" w:rsidP="003B4DD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модель семи состояний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, </w:t>
      </w:r>
      <w:r w:rsidR="00CC7B7D" w:rsidRPr="00FD5F40">
        <w:rPr>
          <w:rFonts w:ascii="Courier New" w:hAnsi="Courier New" w:cs="Courier New"/>
          <w:b/>
          <w:sz w:val="28"/>
          <w:szCs w:val="28"/>
          <w:lang w:val="en-US"/>
        </w:rPr>
        <w:t>Suspend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–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приостановить</w:t>
      </w:r>
      <w:r w:rsidR="00FD5F40">
        <w:rPr>
          <w:rFonts w:ascii="Courier New" w:hAnsi="Courier New" w:cs="Courier New"/>
          <w:sz w:val="28"/>
          <w:szCs w:val="28"/>
        </w:rPr>
        <w:t xml:space="preserve"> поток</w:t>
      </w:r>
      <w:r w:rsidR="00CC7B7D">
        <w:rPr>
          <w:rFonts w:ascii="Courier New" w:hAnsi="Courier New" w:cs="Courier New"/>
          <w:sz w:val="28"/>
          <w:szCs w:val="28"/>
        </w:rPr>
        <w:t xml:space="preserve">, </w:t>
      </w:r>
      <w:r w:rsidR="00CC7B7D" w:rsidRPr="00FD5F40">
        <w:rPr>
          <w:rFonts w:ascii="Courier New" w:hAnsi="Courier New" w:cs="Courier New"/>
          <w:b/>
          <w:sz w:val="28"/>
          <w:szCs w:val="28"/>
          <w:lang w:val="en-US"/>
        </w:rPr>
        <w:t>Resume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–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возобновить</w:t>
      </w:r>
      <w:r w:rsidR="00FD5F40">
        <w:rPr>
          <w:rFonts w:ascii="Courier New" w:hAnsi="Courier New" w:cs="Courier New"/>
          <w:sz w:val="28"/>
          <w:szCs w:val="28"/>
        </w:rPr>
        <w:t xml:space="preserve"> поток</w:t>
      </w:r>
      <w:r w:rsidR="00CC7B7D">
        <w:rPr>
          <w:rFonts w:ascii="Courier New" w:hAnsi="Courier New" w:cs="Courier New"/>
          <w:sz w:val="28"/>
          <w:szCs w:val="28"/>
        </w:rPr>
        <w:t>.</w:t>
      </w:r>
    </w:p>
    <w:p w:rsidR="003B4DD0" w:rsidRPr="003B4DD0" w:rsidRDefault="00353CB7" w:rsidP="003B4DD0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16" w:dyaOrig="8611">
          <v:shape id="_x0000_i1027" type="#_x0000_t75" style="width:467.55pt;height:231.45pt" o:ole="">
            <v:imagedata r:id="rId12" o:title=""/>
          </v:shape>
          <o:OLEObject Type="Embed" ProgID="Visio.Drawing.15" ShapeID="_x0000_i1027" DrawAspect="Content" ObjectID="_1661812560" r:id="rId13"/>
        </w:object>
      </w:r>
    </w:p>
    <w:p w:rsidR="000114CB" w:rsidRDefault="000114CB" w:rsidP="000114C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модель семи состояний</w:t>
      </w:r>
      <w:r w:rsidRPr="00CC7B7D">
        <w:rPr>
          <w:rFonts w:ascii="Courier New" w:hAnsi="Courier New" w:cs="Courier New"/>
          <w:sz w:val="28"/>
          <w:szCs w:val="28"/>
        </w:rPr>
        <w:t xml:space="preserve">, </w:t>
      </w:r>
      <w:r w:rsidR="00E87369">
        <w:rPr>
          <w:rFonts w:ascii="Courier New" w:hAnsi="Courier New" w:cs="Courier New"/>
          <w:b/>
          <w:sz w:val="28"/>
          <w:szCs w:val="28"/>
          <w:lang w:val="en-US"/>
        </w:rPr>
        <w:t>sleep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="00E87369">
        <w:rPr>
          <w:rFonts w:ascii="Courier New" w:hAnsi="Courier New" w:cs="Courier New"/>
          <w:sz w:val="28"/>
          <w:szCs w:val="28"/>
        </w:rPr>
        <w:t xml:space="preserve"> остановить </w:t>
      </w:r>
      <w:r>
        <w:rPr>
          <w:rFonts w:ascii="Courier New" w:hAnsi="Courier New" w:cs="Courier New"/>
          <w:sz w:val="28"/>
          <w:szCs w:val="28"/>
        </w:rPr>
        <w:t>поток</w:t>
      </w:r>
      <w:r w:rsidR="00E87369">
        <w:rPr>
          <w:rFonts w:ascii="Courier New" w:hAnsi="Courier New" w:cs="Courier New"/>
          <w:sz w:val="28"/>
          <w:szCs w:val="28"/>
        </w:rPr>
        <w:t xml:space="preserve"> на заданное время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E87369" w:rsidRPr="00353CB7">
        <w:rPr>
          <w:rFonts w:ascii="Courier New" w:hAnsi="Courier New" w:cs="Courier New"/>
          <w:b/>
          <w:sz w:val="28"/>
          <w:szCs w:val="28"/>
          <w:lang w:val="en-US"/>
        </w:rPr>
        <w:t>wakeup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 w:rsidR="00E87369">
        <w:rPr>
          <w:rFonts w:ascii="Courier New" w:hAnsi="Courier New" w:cs="Courier New"/>
          <w:sz w:val="28"/>
          <w:szCs w:val="28"/>
        </w:rPr>
        <w:t>возобновить работу</w:t>
      </w:r>
      <w:r>
        <w:rPr>
          <w:rFonts w:ascii="Courier New" w:hAnsi="Courier New" w:cs="Courier New"/>
          <w:sz w:val="28"/>
          <w:szCs w:val="28"/>
        </w:rPr>
        <w:t>.</w:t>
      </w:r>
    </w:p>
    <w:p w:rsidR="00353CB7" w:rsidRDefault="002A2BCD" w:rsidP="00353CB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object w:dxaOrig="11161" w:dyaOrig="12015">
          <v:shape id="_x0000_i1028" type="#_x0000_t75" style="width:467.55pt;height:380.1pt" o:ole="">
            <v:imagedata r:id="rId14" o:title=""/>
          </v:shape>
          <o:OLEObject Type="Embed" ProgID="Visio.Drawing.15" ShapeID="_x0000_i1028" DrawAspect="Content" ObjectID="_1661812561" r:id="rId15"/>
        </w:object>
      </w:r>
    </w:p>
    <w:p w:rsidR="00EF20F7" w:rsidRDefault="00EF20F7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контекст потока:</w:t>
      </w:r>
    </w:p>
    <w:p w:rsidR="00EF20F7" w:rsidRPr="00EF20F7" w:rsidRDefault="00EF20F7" w:rsidP="00EF20F7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программный код;</w:t>
      </w:r>
    </w:p>
    <w:p w:rsidR="00EF20F7" w:rsidRPr="00EF20F7" w:rsidRDefault="00EF20F7" w:rsidP="00EF20F7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F20F7">
        <w:rPr>
          <w:rFonts w:ascii="Courier New" w:hAnsi="Courier New" w:cs="Courier New"/>
          <w:sz w:val="28"/>
          <w:szCs w:val="28"/>
        </w:rPr>
        <w:t>набор регистров</w:t>
      </w:r>
      <w:r w:rsidRPr="00EF20F7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EF20F7" w:rsidRPr="00EF20F7" w:rsidRDefault="00EF20F7" w:rsidP="00EF20F7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стек памяти;</w:t>
      </w:r>
    </w:p>
    <w:p w:rsidR="00EF20F7" w:rsidRPr="00EF20F7" w:rsidRDefault="00EF20F7" w:rsidP="00EF20F7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стек ядра операционной системы;</w:t>
      </w:r>
    </w:p>
    <w:p w:rsidR="00EF20F7" w:rsidRPr="00EF20F7" w:rsidRDefault="00EF20F7" w:rsidP="00EF20F7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маркер доступа.</w:t>
      </w:r>
    </w:p>
    <w:p w:rsidR="00C73782" w:rsidRDefault="00EF20F7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истемные потоки (ядро), пользовательские потоки (</w:t>
      </w:r>
      <w:r w:rsidR="00160500">
        <w:rPr>
          <w:rFonts w:ascii="Courier New" w:hAnsi="Courier New" w:cs="Courier New"/>
          <w:sz w:val="28"/>
          <w:szCs w:val="28"/>
        </w:rPr>
        <w:t>приложение</w:t>
      </w:r>
      <w:r>
        <w:rPr>
          <w:rFonts w:ascii="Courier New" w:hAnsi="Courier New" w:cs="Courier New"/>
          <w:sz w:val="28"/>
          <w:szCs w:val="28"/>
        </w:rPr>
        <w:t>)</w:t>
      </w:r>
      <w:r w:rsidR="00160500">
        <w:rPr>
          <w:rFonts w:ascii="Courier New" w:hAnsi="Courier New" w:cs="Courier New"/>
          <w:sz w:val="28"/>
          <w:szCs w:val="28"/>
        </w:rPr>
        <w:t>.</w:t>
      </w:r>
    </w:p>
    <w:p w:rsidR="00F03ABE" w:rsidRDefault="00F03ABE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F03ABE">
        <w:rPr>
          <w:rFonts w:ascii="Courier New" w:hAnsi="Courier New" w:cs="Courier New"/>
          <w:sz w:val="28"/>
          <w:szCs w:val="28"/>
        </w:rPr>
        <w:t xml:space="preserve">, </w:t>
      </w:r>
      <w:r w:rsidR="00DE683C">
        <w:rPr>
          <w:rFonts w:ascii="Courier New" w:hAnsi="Courier New" w:cs="Courier New"/>
          <w:sz w:val="28"/>
          <w:szCs w:val="28"/>
          <w:lang w:val="en-US"/>
        </w:rPr>
        <w:t>main-</w:t>
      </w:r>
      <w:r>
        <w:rPr>
          <w:rFonts w:ascii="Courier New" w:hAnsi="Courier New" w:cs="Courier New"/>
          <w:sz w:val="28"/>
          <w:szCs w:val="28"/>
        </w:rPr>
        <w:t>поток</w:t>
      </w:r>
      <w:r w:rsidR="00DE683C">
        <w:rPr>
          <w:rFonts w:ascii="Courier New" w:hAnsi="Courier New" w:cs="Courier New"/>
          <w:sz w:val="28"/>
          <w:szCs w:val="28"/>
          <w:lang w:val="en-US"/>
        </w:rPr>
        <w:t>, PowerShell</w:t>
      </w:r>
    </w:p>
    <w:p w:rsidR="00F03ABE" w:rsidRPr="005E19F4" w:rsidRDefault="005E19F4" w:rsidP="005E19F4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2805" cy="2370124"/>
            <wp:effectExtent l="19050" t="1905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1426" cy="237756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3ABE" w:rsidRPr="00DE683C" w:rsidRDefault="00DE683C" w:rsidP="00F03AB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805" cy="1762963"/>
            <wp:effectExtent l="19050" t="19050" r="0" b="889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641" cy="17649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3ABE" w:rsidRDefault="00DE683C" w:rsidP="00F03AB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4750" cy="2633345"/>
            <wp:effectExtent l="19050" t="19050" r="825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534" cy="264297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683C" w:rsidRDefault="00DE683C" w:rsidP="008E217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E683C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E683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ain-</w:t>
      </w:r>
      <w:r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 child-</w:t>
      </w:r>
      <w:r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83567">
        <w:rPr>
          <w:rFonts w:ascii="Courier New" w:hAnsi="Courier New" w:cs="Courier New"/>
          <w:sz w:val="28"/>
          <w:szCs w:val="28"/>
        </w:rPr>
        <w:t>потоковая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83567">
        <w:rPr>
          <w:rFonts w:ascii="Courier New" w:hAnsi="Courier New" w:cs="Courier New"/>
          <w:sz w:val="28"/>
          <w:szCs w:val="28"/>
        </w:rPr>
        <w:t>функция</w:t>
      </w:r>
      <w:proofErr w:type="gramStart"/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PowerShell</w:t>
      </w:r>
      <w:proofErr w:type="gramEnd"/>
      <w:r w:rsidR="008E2179">
        <w:rPr>
          <w:rFonts w:ascii="Courier New" w:hAnsi="Courier New" w:cs="Courier New"/>
          <w:sz w:val="28"/>
          <w:szCs w:val="28"/>
          <w:lang w:val="en-US"/>
        </w:rPr>
        <w:t>, P</w:t>
      </w:r>
      <w:r w:rsidR="008E2179" w:rsidRPr="008E2179">
        <w:rPr>
          <w:rFonts w:ascii="Courier New" w:hAnsi="Courier New" w:cs="Courier New"/>
          <w:sz w:val="28"/>
          <w:szCs w:val="28"/>
          <w:lang w:val="en-US"/>
        </w:rPr>
        <w:t xml:space="preserve">erformance </w:t>
      </w:r>
      <w:r w:rsidR="008E2179">
        <w:rPr>
          <w:rFonts w:ascii="Courier New" w:hAnsi="Courier New" w:cs="Courier New"/>
          <w:sz w:val="28"/>
          <w:szCs w:val="28"/>
          <w:lang w:val="en-US"/>
        </w:rPr>
        <w:t>M</w:t>
      </w:r>
      <w:r w:rsidR="008E2179" w:rsidRPr="008E2179">
        <w:rPr>
          <w:rFonts w:ascii="Courier New" w:hAnsi="Courier New" w:cs="Courier New"/>
          <w:sz w:val="28"/>
          <w:szCs w:val="28"/>
          <w:lang w:val="en-US"/>
        </w:rPr>
        <w:t>onitor</w:t>
      </w:r>
      <w:r w:rsidR="00C83567" w:rsidRPr="0069287C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DE683C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805" cy="4601210"/>
            <wp:effectExtent l="19050" t="19050" r="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46012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E683C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806315" cy="2333625"/>
            <wp:effectExtent l="19050" t="19050" r="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315" cy="2333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5054803"/>
            <wp:effectExtent l="19050" t="1905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3" cy="50638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B747DC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526155"/>
            <wp:effectExtent l="19050" t="19050" r="381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526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683C" w:rsidRPr="00DE683C" w:rsidRDefault="00DE683C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Pr="002105B5" w:rsidRDefault="00451389" w:rsidP="0045138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51389">
        <w:rPr>
          <w:rFonts w:ascii="Courier New" w:hAnsi="Courier New" w:cs="Courier New"/>
          <w:sz w:val="28"/>
          <w:szCs w:val="28"/>
          <w:lang w:val="en-US"/>
        </w:rPr>
        <w:lastRenderedPageBreak/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Suspend/Resume</w:t>
      </w:r>
      <w:r w:rsidR="002105B5">
        <w:rPr>
          <w:noProof/>
          <w:lang w:eastAsia="ru-RU"/>
        </w:rPr>
        <w:drawing>
          <wp:inline distT="0" distB="0" distL="0" distR="0">
            <wp:extent cx="5932805" cy="2713990"/>
            <wp:effectExtent l="19050" t="1905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7139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805" cy="3233420"/>
            <wp:effectExtent l="19050" t="19050" r="0" b="508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334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P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054803" cy="4834890"/>
            <wp:effectExtent l="19050" t="19050" r="0" b="381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079" cy="48495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149900" cy="413258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5305" cy="4144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1389" w:rsidRDefault="0059018C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35245" cy="4506163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054" cy="451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1389" w:rsidRP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05C5B" w:rsidRDefault="00A05C5B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451389">
        <w:rPr>
          <w:rFonts w:ascii="Courier New" w:hAnsi="Courier New" w:cs="Courier New"/>
          <w:sz w:val="28"/>
          <w:szCs w:val="28"/>
          <w:lang w:val="en-US"/>
        </w:rPr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</w:p>
    <w:p w:rsidR="00A05C5B" w:rsidRDefault="00A05C5B" w:rsidP="00A05C5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805" cy="2545715"/>
            <wp:effectExtent l="19050" t="19050" r="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5457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Pr="00A05C5B" w:rsidRDefault="00A05C5B" w:rsidP="00A05C5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3269615"/>
            <wp:effectExtent l="19050" t="19050" r="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696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10682" cy="5654040"/>
            <wp:effectExtent l="19050" t="1905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135" cy="56669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86476" cy="465963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2848" cy="4665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A7C20" w:rsidRDefault="007A7C20" w:rsidP="007A7C2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451389">
        <w:rPr>
          <w:rFonts w:ascii="Courier New" w:hAnsi="Courier New" w:cs="Courier New"/>
          <w:sz w:val="28"/>
          <w:szCs w:val="28"/>
          <w:lang w:val="en-US"/>
        </w:rPr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TerminateThread</w:t>
      </w:r>
      <w:proofErr w:type="spellEnd"/>
    </w:p>
    <w:p w:rsidR="007A7C20" w:rsidRDefault="009057E2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2576195"/>
            <wp:effectExtent l="19050" t="1905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5761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676F" w:rsidRDefault="0014676F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3172460"/>
            <wp:effectExtent l="19050" t="1905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1724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676F" w:rsidRDefault="0014676F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A7C20" w:rsidRDefault="009057E2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15770" cy="3856355"/>
            <wp:effectExtent l="19050" t="1905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9696" cy="385891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A7C20" w:rsidRDefault="007A7C20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A7C20" w:rsidRDefault="007A7C20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2BD7" w:rsidRDefault="00322BD7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2BD7" w:rsidRDefault="00322BD7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2BD7" w:rsidRPr="007A7C20" w:rsidRDefault="00322BD7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2BD7" w:rsidRPr="00322BD7" w:rsidRDefault="00322BD7" w:rsidP="00C350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, main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="0069287C" w:rsidRPr="0069287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69287C">
        <w:rPr>
          <w:rFonts w:ascii="Courier New" w:hAnsi="Courier New" w:cs="Courier New"/>
          <w:sz w:val="28"/>
          <w:szCs w:val="28"/>
          <w:lang w:val="en-US"/>
        </w:rPr>
        <w:t xml:space="preserve">LWP - </w:t>
      </w:r>
      <w:r w:rsidR="0069287C" w:rsidRPr="0069287C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light-weight process</w:t>
      </w:r>
      <w:r w:rsidR="0069287C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, NLWP –Number LWP.</w:t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87645" cy="35306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645" cy="353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bookmarkStart w:id="0" w:name="_GoBack"/>
      <w:bookmarkEnd w:id="0"/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47640" cy="2981960"/>
            <wp:effectExtent l="19050" t="1905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7640" cy="2981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00994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09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BD7" w:rsidRDefault="00000486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000486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54670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46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0F6E" w:rsidRPr="00322BD7" w:rsidRDefault="00F00F6E" w:rsidP="00F00F6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, main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 child-</w:t>
      </w:r>
      <w:r>
        <w:rPr>
          <w:rFonts w:ascii="Courier New" w:hAnsi="Courier New" w:cs="Courier New"/>
          <w:sz w:val="28"/>
          <w:szCs w:val="28"/>
        </w:rPr>
        <w:t>поток</w:t>
      </w:r>
    </w:p>
    <w:p w:rsidR="00F00F6E" w:rsidRDefault="00F00F6E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00F6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5562109"/>
            <wp:effectExtent l="19050" t="19050" r="3175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5621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442832"/>
            <wp:effectExtent l="19050" t="1905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44283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1833761"/>
            <wp:effectExtent l="19050" t="1905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37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3567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905094"/>
            <wp:effectExtent l="19050" t="19050" r="317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050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Pr="00F00F6E" w:rsidRDefault="00F00F6E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87369" w:rsidRPr="00DE683C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87369" w:rsidRPr="00DE683C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87369" w:rsidRPr="00DE683C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87369" w:rsidRPr="00DE683C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73782" w:rsidRPr="00DE683C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73782" w:rsidRPr="00DE683C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73782" w:rsidRPr="00DE683C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73782" w:rsidRPr="00DE683C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73782" w:rsidRPr="00DE683C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73782" w:rsidRPr="00DE683C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256B4" w:rsidRPr="008256B4" w:rsidRDefault="009B6E4A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– механизм диспетчеризации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8256B4" w:rsidRPr="008256B4" w:rsidRDefault="008256B4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8256B4" w:rsidRPr="008256B4" w:rsidRDefault="008256B4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844644" w:rsidRPr="00844644" w:rsidRDefault="00844644" w:rsidP="00844644">
      <w:pPr>
        <w:jc w:val="both"/>
        <w:rPr>
          <w:rFonts w:ascii="Courier New" w:hAnsi="Courier New" w:cs="Courier New"/>
          <w:sz w:val="28"/>
          <w:szCs w:val="28"/>
        </w:rPr>
      </w:pPr>
    </w:p>
    <w:p w:rsidR="006B651D" w:rsidRPr="00DD2219" w:rsidRDefault="006B651D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6B651D" w:rsidRPr="00DD2219" w:rsidRDefault="006B651D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6B651D" w:rsidRPr="00DD2219" w:rsidRDefault="006B651D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B03FC5" w:rsidRPr="00DD2219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DD2219" w:rsidSect="00EE57D8">
      <w:footerReference w:type="default" r:id="rId4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1C21" w:rsidRDefault="00BE1C21" w:rsidP="00AB7FDD">
      <w:pPr>
        <w:spacing w:after="0" w:line="240" w:lineRule="auto"/>
      </w:pPr>
      <w:r>
        <w:separator/>
      </w:r>
    </w:p>
  </w:endnote>
  <w:end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1C38D4">
        <w:pPr>
          <w:pStyle w:val="a7"/>
          <w:jc w:val="right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69287C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1C21" w:rsidRDefault="00BE1C21" w:rsidP="00AB7FDD">
      <w:pPr>
        <w:spacing w:after="0" w:line="240" w:lineRule="auto"/>
      </w:pPr>
      <w:r>
        <w:separator/>
      </w:r>
    </w:p>
  </w:footnote>
  <w:foot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8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75273245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15"/>
  </w:num>
  <w:num w:numId="4">
    <w:abstractNumId w:val="6"/>
  </w:num>
  <w:num w:numId="5">
    <w:abstractNumId w:val="5"/>
  </w:num>
  <w:num w:numId="6">
    <w:abstractNumId w:val="7"/>
  </w:num>
  <w:num w:numId="7">
    <w:abstractNumId w:val="16"/>
  </w:num>
  <w:num w:numId="8">
    <w:abstractNumId w:val="14"/>
  </w:num>
  <w:num w:numId="9">
    <w:abstractNumId w:val="12"/>
  </w:num>
  <w:num w:numId="10">
    <w:abstractNumId w:val="1"/>
  </w:num>
  <w:num w:numId="11">
    <w:abstractNumId w:val="2"/>
  </w:num>
  <w:num w:numId="12">
    <w:abstractNumId w:val="4"/>
  </w:num>
  <w:num w:numId="13">
    <w:abstractNumId w:val="17"/>
  </w:num>
  <w:num w:numId="14">
    <w:abstractNumId w:val="0"/>
  </w:num>
  <w:num w:numId="15">
    <w:abstractNumId w:val="10"/>
  </w:num>
  <w:num w:numId="16">
    <w:abstractNumId w:val="9"/>
  </w:num>
  <w:num w:numId="17">
    <w:abstractNumId w:val="11"/>
  </w:num>
  <w:num w:numId="1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11A0D"/>
    <w:rsid w:val="00000486"/>
    <w:rsid w:val="000114CB"/>
    <w:rsid w:val="00017592"/>
    <w:rsid w:val="00022983"/>
    <w:rsid w:val="00044E67"/>
    <w:rsid w:val="00081985"/>
    <w:rsid w:val="000A639F"/>
    <w:rsid w:val="000C1441"/>
    <w:rsid w:val="000C5C81"/>
    <w:rsid w:val="000D5BD5"/>
    <w:rsid w:val="001046DC"/>
    <w:rsid w:val="00107FE2"/>
    <w:rsid w:val="00120AB1"/>
    <w:rsid w:val="00132C82"/>
    <w:rsid w:val="001419BA"/>
    <w:rsid w:val="0014676F"/>
    <w:rsid w:val="001561C7"/>
    <w:rsid w:val="00160500"/>
    <w:rsid w:val="0018056D"/>
    <w:rsid w:val="001A241D"/>
    <w:rsid w:val="001C38D4"/>
    <w:rsid w:val="001F3626"/>
    <w:rsid w:val="002105B5"/>
    <w:rsid w:val="00211A0D"/>
    <w:rsid w:val="002248CF"/>
    <w:rsid w:val="00230BA9"/>
    <w:rsid w:val="00236C66"/>
    <w:rsid w:val="00245E09"/>
    <w:rsid w:val="002870A1"/>
    <w:rsid w:val="002A2453"/>
    <w:rsid w:val="002A2BCD"/>
    <w:rsid w:val="002A4DD4"/>
    <w:rsid w:val="002E1FD6"/>
    <w:rsid w:val="002F52F3"/>
    <w:rsid w:val="003008A3"/>
    <w:rsid w:val="00315856"/>
    <w:rsid w:val="00322BD7"/>
    <w:rsid w:val="00322F4C"/>
    <w:rsid w:val="003260F6"/>
    <w:rsid w:val="00335ED3"/>
    <w:rsid w:val="00337EBA"/>
    <w:rsid w:val="00353CB7"/>
    <w:rsid w:val="00353F5C"/>
    <w:rsid w:val="003B12B2"/>
    <w:rsid w:val="003B4DD0"/>
    <w:rsid w:val="003D2341"/>
    <w:rsid w:val="003D4398"/>
    <w:rsid w:val="003E5BC8"/>
    <w:rsid w:val="003F0D15"/>
    <w:rsid w:val="003F4CEB"/>
    <w:rsid w:val="003F6420"/>
    <w:rsid w:val="00427273"/>
    <w:rsid w:val="00451389"/>
    <w:rsid w:val="00487101"/>
    <w:rsid w:val="00497645"/>
    <w:rsid w:val="004B41D7"/>
    <w:rsid w:val="004C115B"/>
    <w:rsid w:val="004D0FE6"/>
    <w:rsid w:val="004D249F"/>
    <w:rsid w:val="00564B51"/>
    <w:rsid w:val="005705FA"/>
    <w:rsid w:val="0059018C"/>
    <w:rsid w:val="00595951"/>
    <w:rsid w:val="005A2C58"/>
    <w:rsid w:val="005B08C4"/>
    <w:rsid w:val="005E19F4"/>
    <w:rsid w:val="005F622A"/>
    <w:rsid w:val="006078F9"/>
    <w:rsid w:val="00631DF8"/>
    <w:rsid w:val="00641431"/>
    <w:rsid w:val="00644F65"/>
    <w:rsid w:val="00651514"/>
    <w:rsid w:val="00666D7C"/>
    <w:rsid w:val="0067250B"/>
    <w:rsid w:val="00672522"/>
    <w:rsid w:val="00680119"/>
    <w:rsid w:val="0068011B"/>
    <w:rsid w:val="00685458"/>
    <w:rsid w:val="0069287C"/>
    <w:rsid w:val="006B651D"/>
    <w:rsid w:val="006C2922"/>
    <w:rsid w:val="007143C0"/>
    <w:rsid w:val="0071730A"/>
    <w:rsid w:val="00732167"/>
    <w:rsid w:val="00735284"/>
    <w:rsid w:val="007805EE"/>
    <w:rsid w:val="00793763"/>
    <w:rsid w:val="007A243B"/>
    <w:rsid w:val="007A4ED5"/>
    <w:rsid w:val="007A7C20"/>
    <w:rsid w:val="007C5B6B"/>
    <w:rsid w:val="007E3CEC"/>
    <w:rsid w:val="007E5FEC"/>
    <w:rsid w:val="00806E2A"/>
    <w:rsid w:val="0081187A"/>
    <w:rsid w:val="008256B4"/>
    <w:rsid w:val="0083111A"/>
    <w:rsid w:val="00844644"/>
    <w:rsid w:val="00870022"/>
    <w:rsid w:val="008A7F47"/>
    <w:rsid w:val="008C4FF2"/>
    <w:rsid w:val="008C74C6"/>
    <w:rsid w:val="008D7C50"/>
    <w:rsid w:val="008E2179"/>
    <w:rsid w:val="008F6405"/>
    <w:rsid w:val="008F7614"/>
    <w:rsid w:val="009057E2"/>
    <w:rsid w:val="00917BFB"/>
    <w:rsid w:val="00921DEC"/>
    <w:rsid w:val="00930683"/>
    <w:rsid w:val="00957F84"/>
    <w:rsid w:val="009A1CA4"/>
    <w:rsid w:val="009B6E4A"/>
    <w:rsid w:val="009B78A1"/>
    <w:rsid w:val="009C4F08"/>
    <w:rsid w:val="009E7B5C"/>
    <w:rsid w:val="00A05C5B"/>
    <w:rsid w:val="00A3672C"/>
    <w:rsid w:val="00A37512"/>
    <w:rsid w:val="00A53664"/>
    <w:rsid w:val="00A70F57"/>
    <w:rsid w:val="00A84B48"/>
    <w:rsid w:val="00AA021B"/>
    <w:rsid w:val="00AB0F44"/>
    <w:rsid w:val="00AB7C79"/>
    <w:rsid w:val="00AB7FDD"/>
    <w:rsid w:val="00AC1B9C"/>
    <w:rsid w:val="00AD30AB"/>
    <w:rsid w:val="00AD7B8C"/>
    <w:rsid w:val="00AE14B8"/>
    <w:rsid w:val="00AE3F51"/>
    <w:rsid w:val="00AF4772"/>
    <w:rsid w:val="00B03FC5"/>
    <w:rsid w:val="00B07858"/>
    <w:rsid w:val="00B15DD5"/>
    <w:rsid w:val="00B16A2D"/>
    <w:rsid w:val="00B353AA"/>
    <w:rsid w:val="00B436C6"/>
    <w:rsid w:val="00B445FE"/>
    <w:rsid w:val="00B6263C"/>
    <w:rsid w:val="00B70260"/>
    <w:rsid w:val="00B71769"/>
    <w:rsid w:val="00B747DC"/>
    <w:rsid w:val="00B75ED6"/>
    <w:rsid w:val="00B76B3A"/>
    <w:rsid w:val="00B82B20"/>
    <w:rsid w:val="00B84DF6"/>
    <w:rsid w:val="00BA355B"/>
    <w:rsid w:val="00BC0ABF"/>
    <w:rsid w:val="00BD1134"/>
    <w:rsid w:val="00BD2890"/>
    <w:rsid w:val="00BE1C21"/>
    <w:rsid w:val="00BF0C70"/>
    <w:rsid w:val="00BF6C5B"/>
    <w:rsid w:val="00C21CBF"/>
    <w:rsid w:val="00C6223A"/>
    <w:rsid w:val="00C73782"/>
    <w:rsid w:val="00C83567"/>
    <w:rsid w:val="00C90915"/>
    <w:rsid w:val="00C932E0"/>
    <w:rsid w:val="00CB28DA"/>
    <w:rsid w:val="00CB3389"/>
    <w:rsid w:val="00CB4DAD"/>
    <w:rsid w:val="00CC7B7D"/>
    <w:rsid w:val="00CD2433"/>
    <w:rsid w:val="00CD4426"/>
    <w:rsid w:val="00D20F15"/>
    <w:rsid w:val="00D416FF"/>
    <w:rsid w:val="00D74A0E"/>
    <w:rsid w:val="00D74AFA"/>
    <w:rsid w:val="00DB168F"/>
    <w:rsid w:val="00DB1AB1"/>
    <w:rsid w:val="00DB7B66"/>
    <w:rsid w:val="00DC2C7E"/>
    <w:rsid w:val="00DC46CF"/>
    <w:rsid w:val="00DD2219"/>
    <w:rsid w:val="00DE683C"/>
    <w:rsid w:val="00DF7A6E"/>
    <w:rsid w:val="00E00B4E"/>
    <w:rsid w:val="00E31943"/>
    <w:rsid w:val="00E371BF"/>
    <w:rsid w:val="00E42842"/>
    <w:rsid w:val="00E53B4C"/>
    <w:rsid w:val="00E62CED"/>
    <w:rsid w:val="00E67271"/>
    <w:rsid w:val="00E75461"/>
    <w:rsid w:val="00E87369"/>
    <w:rsid w:val="00EE57D8"/>
    <w:rsid w:val="00EF20F7"/>
    <w:rsid w:val="00EF2959"/>
    <w:rsid w:val="00F00F6E"/>
    <w:rsid w:val="00F02F5B"/>
    <w:rsid w:val="00F03ABE"/>
    <w:rsid w:val="00F147F7"/>
    <w:rsid w:val="00F148C0"/>
    <w:rsid w:val="00F24321"/>
    <w:rsid w:val="00F36D41"/>
    <w:rsid w:val="00F807ED"/>
    <w:rsid w:val="00F9470C"/>
    <w:rsid w:val="00F97FB8"/>
    <w:rsid w:val="00FD5F40"/>
    <w:rsid w:val="00FE04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docId w15:val="{A484B933-BC8B-470E-91B0-06EB989428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emf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emf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emf"/><Relationship Id="rId40" Type="http://schemas.openxmlformats.org/officeDocument/2006/relationships/image" Target="media/image29.e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emf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235B5D-2A4C-4DD7-BCAD-56D1F84346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8</TotalTime>
  <Pages>16</Pages>
  <Words>418</Words>
  <Characters>2383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7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98</cp:revision>
  <dcterms:created xsi:type="dcterms:W3CDTF">2020-09-04T18:14:00Z</dcterms:created>
  <dcterms:modified xsi:type="dcterms:W3CDTF">2020-09-16T22:49:00Z</dcterms:modified>
</cp:coreProperties>
</file>